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EA7303">
      <w:r>
        <w:t>Login</w:t>
      </w:r>
    </w:p>
    <w:p w:rsidR="00EA7303" w:rsidRDefault="00EA7303">
      <w:r>
        <w:object w:dxaOrig="4825" w:dyaOrig="10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5pt;height:507pt" o:ole="">
            <v:imagedata r:id="rId4" o:title=""/>
          </v:shape>
          <o:OLEObject Type="Embed" ProgID="Visio.Drawing.11" ShapeID="_x0000_i1025" DrawAspect="Content" ObjectID="_1393659797" r:id="rId5"/>
        </w:object>
      </w:r>
    </w:p>
    <w:p w:rsidR="00EA7303" w:rsidRDefault="00EA7303"/>
    <w:p w:rsidR="00EA7303" w:rsidRDefault="00EA7303"/>
    <w:p w:rsidR="00EA7303" w:rsidRDefault="00EA7303"/>
    <w:p w:rsidR="00EA7303" w:rsidRDefault="00EA7303">
      <w:r>
        <w:br w:type="page"/>
      </w:r>
    </w:p>
    <w:p w:rsidR="00EA7303" w:rsidRDefault="00EA7303">
      <w:r>
        <w:lastRenderedPageBreak/>
        <w:t>Logout</w:t>
      </w:r>
    </w:p>
    <w:p w:rsidR="00EA7303" w:rsidRDefault="00EA7303">
      <w:r>
        <w:object w:dxaOrig="1495" w:dyaOrig="5455">
          <v:shape id="_x0000_i1026" type="#_x0000_t75" style="width:75pt;height:273pt" o:ole="">
            <v:imagedata r:id="rId6" o:title=""/>
          </v:shape>
          <o:OLEObject Type="Embed" ProgID="Visio.Drawing.11" ShapeID="_x0000_i1026" DrawAspect="Content" ObjectID="_1393659798" r:id="rId7"/>
        </w:object>
      </w:r>
    </w:p>
    <w:p w:rsidR="00EA7303" w:rsidRDefault="00EA7303">
      <w:r>
        <w:br w:type="page"/>
      </w:r>
    </w:p>
    <w:p w:rsidR="00EA7303" w:rsidRDefault="00EA7303"/>
    <w:p w:rsidR="00EA7303" w:rsidRDefault="00EA7303">
      <w:r>
        <w:t>Edit Information</w:t>
      </w:r>
    </w:p>
    <w:p w:rsidR="00EA7303" w:rsidRDefault="00EA7303">
      <w:r>
        <w:object w:dxaOrig="4825" w:dyaOrig="11665">
          <v:shape id="_x0000_i1027" type="#_x0000_t75" style="width:241.5pt;height:583.5pt" o:ole="">
            <v:imagedata r:id="rId8" o:title=""/>
          </v:shape>
          <o:OLEObject Type="Embed" ProgID="Visio.Drawing.11" ShapeID="_x0000_i1027" DrawAspect="Content" ObjectID="_1393659799" r:id="rId9"/>
        </w:object>
      </w:r>
    </w:p>
    <w:p w:rsidR="00EA7303" w:rsidRDefault="00EA7303">
      <w:r>
        <w:lastRenderedPageBreak/>
        <w:t>Add User</w:t>
      </w:r>
    </w:p>
    <w:p w:rsidR="00EA7303" w:rsidRDefault="00EA7303">
      <w:r>
        <w:object w:dxaOrig="5850" w:dyaOrig="11935">
          <v:shape id="_x0000_i1028" type="#_x0000_t75" style="width:292.5pt;height:597pt" o:ole="">
            <v:imagedata r:id="rId10" o:title=""/>
          </v:shape>
          <o:OLEObject Type="Embed" ProgID="Visio.Drawing.11" ShapeID="_x0000_i1028" DrawAspect="Content" ObjectID="_1393659800" r:id="rId11"/>
        </w:object>
      </w:r>
    </w:p>
    <w:p w:rsidR="00EA7303" w:rsidRDefault="00EA7303"/>
    <w:p w:rsidR="00EA7303" w:rsidRDefault="00EA7303">
      <w:r>
        <w:lastRenderedPageBreak/>
        <w:t>Add Product</w:t>
      </w:r>
    </w:p>
    <w:p w:rsidR="00EA7303" w:rsidRDefault="00EA7303">
      <w:r>
        <w:object w:dxaOrig="5850" w:dyaOrig="11935">
          <v:shape id="_x0000_i1029" type="#_x0000_t75" style="width:292.5pt;height:597pt" o:ole="">
            <v:imagedata r:id="rId12" o:title=""/>
          </v:shape>
          <o:OLEObject Type="Embed" ProgID="Visio.Drawing.11" ShapeID="_x0000_i1029" DrawAspect="Content" ObjectID="_1393659801" r:id="rId13"/>
        </w:object>
      </w:r>
    </w:p>
    <w:p w:rsidR="00EA7303" w:rsidRDefault="00EA7303"/>
    <w:p w:rsidR="00EA7303" w:rsidRDefault="00EA7303">
      <w:r>
        <w:lastRenderedPageBreak/>
        <w:t>Add Category</w:t>
      </w:r>
    </w:p>
    <w:p w:rsidR="00EA7303" w:rsidRDefault="00EA7303">
      <w:r>
        <w:object w:dxaOrig="5850" w:dyaOrig="11935">
          <v:shape id="_x0000_i1030" type="#_x0000_t75" style="width:292.5pt;height:597pt" o:ole="">
            <v:imagedata r:id="rId14" o:title=""/>
          </v:shape>
          <o:OLEObject Type="Embed" ProgID="Visio.Drawing.11" ShapeID="_x0000_i1030" DrawAspect="Content" ObjectID="_1393659802" r:id="rId15"/>
        </w:object>
      </w:r>
    </w:p>
    <w:p w:rsidR="00EA7303" w:rsidRDefault="00EA7303"/>
    <w:p w:rsidR="00EA7303" w:rsidRDefault="00EA7303">
      <w:r>
        <w:lastRenderedPageBreak/>
        <w:t>Update User</w:t>
      </w:r>
    </w:p>
    <w:p w:rsidR="00EA7303" w:rsidRDefault="00EA7303">
      <w:r>
        <w:object w:dxaOrig="5850" w:dyaOrig="11935">
          <v:shape id="_x0000_i1031" type="#_x0000_t75" style="width:292.5pt;height:597pt" o:ole="">
            <v:imagedata r:id="rId16" o:title=""/>
          </v:shape>
          <o:OLEObject Type="Embed" ProgID="Visio.Drawing.11" ShapeID="_x0000_i1031" DrawAspect="Content" ObjectID="_1393659803" r:id="rId17"/>
        </w:object>
      </w:r>
    </w:p>
    <w:p w:rsidR="00EA7303" w:rsidRDefault="00EA7303"/>
    <w:p w:rsidR="00EA7303" w:rsidRDefault="00EA7303">
      <w:r>
        <w:lastRenderedPageBreak/>
        <w:t>Update Product</w:t>
      </w:r>
    </w:p>
    <w:p w:rsidR="00EA7303" w:rsidRDefault="00EA7303">
      <w:r>
        <w:object w:dxaOrig="5850" w:dyaOrig="11935">
          <v:shape id="_x0000_i1032" type="#_x0000_t75" style="width:292.5pt;height:597pt" o:ole="">
            <v:imagedata r:id="rId18" o:title=""/>
          </v:shape>
          <o:OLEObject Type="Embed" ProgID="Visio.Drawing.11" ShapeID="_x0000_i1032" DrawAspect="Content" ObjectID="_1393659804" r:id="rId19"/>
        </w:object>
      </w:r>
    </w:p>
    <w:p w:rsidR="00EA7303" w:rsidRDefault="00EA7303"/>
    <w:p w:rsidR="00EA7303" w:rsidRDefault="00EA7303">
      <w:r>
        <w:lastRenderedPageBreak/>
        <w:t>Search User</w:t>
      </w:r>
    </w:p>
    <w:p w:rsidR="00EA7303" w:rsidRDefault="00EA7303">
      <w:r>
        <w:object w:dxaOrig="4465" w:dyaOrig="10135">
          <v:shape id="_x0000_i1033" type="#_x0000_t75" style="width:223.5pt;height:507pt" o:ole="">
            <v:imagedata r:id="rId20" o:title=""/>
          </v:shape>
          <o:OLEObject Type="Embed" ProgID="Visio.Drawing.11" ShapeID="_x0000_i1033" DrawAspect="Content" ObjectID="_1393659805" r:id="rId21"/>
        </w:object>
      </w:r>
    </w:p>
    <w:p w:rsidR="00EA7303" w:rsidRDefault="00EA7303"/>
    <w:p w:rsidR="00EA7303" w:rsidRDefault="00EA7303"/>
    <w:p w:rsidR="00EA7303" w:rsidRDefault="00EA7303"/>
    <w:p w:rsidR="00EA7303" w:rsidRDefault="00EA7303"/>
    <w:p w:rsidR="00EA7303" w:rsidRDefault="00EA7303">
      <w:r>
        <w:lastRenderedPageBreak/>
        <w:t>Search Product</w:t>
      </w:r>
    </w:p>
    <w:p w:rsidR="00EA7303" w:rsidRDefault="00EA7303">
      <w:r>
        <w:object w:dxaOrig="4465" w:dyaOrig="10135">
          <v:shape id="_x0000_i1034" type="#_x0000_t75" style="width:223.5pt;height:507pt" o:ole="">
            <v:imagedata r:id="rId22" o:title=""/>
          </v:shape>
          <o:OLEObject Type="Embed" ProgID="Visio.Drawing.11" ShapeID="_x0000_i1034" DrawAspect="Content" ObjectID="_1393659806" r:id="rId23"/>
        </w:object>
      </w:r>
    </w:p>
    <w:p w:rsidR="00EA7303" w:rsidRDefault="00EA7303"/>
    <w:p w:rsidR="00D52051" w:rsidRDefault="00D52051">
      <w:r>
        <w:br w:type="page"/>
      </w:r>
    </w:p>
    <w:p w:rsidR="00EA7303" w:rsidRDefault="00D52051">
      <w:r>
        <w:lastRenderedPageBreak/>
        <w:t>Search Sales Person</w:t>
      </w:r>
    </w:p>
    <w:p w:rsidR="00D52051" w:rsidRDefault="00D52051">
      <w:r>
        <w:object w:dxaOrig="4285" w:dyaOrig="9910">
          <v:shape id="_x0000_i1040" type="#_x0000_t75" style="width:214.5pt;height:495.75pt" o:ole="">
            <v:imagedata r:id="rId24" o:title=""/>
          </v:shape>
          <o:OLEObject Type="Embed" ProgID="Visio.Drawing.11" ShapeID="_x0000_i1040" DrawAspect="Content" ObjectID="_1393659807" r:id="rId25"/>
        </w:object>
      </w:r>
    </w:p>
    <w:p w:rsidR="00D52051" w:rsidRDefault="00D52051"/>
    <w:p w:rsidR="00D52051" w:rsidRDefault="00D52051"/>
    <w:p w:rsidR="00EA7303" w:rsidRDefault="00EA7303"/>
    <w:p w:rsidR="00EA7303" w:rsidRDefault="00EA7303"/>
    <w:p w:rsidR="00EA7303" w:rsidRDefault="00EA7303">
      <w:r>
        <w:lastRenderedPageBreak/>
        <w:t>Delete Product</w:t>
      </w:r>
    </w:p>
    <w:p w:rsidR="00EA7303" w:rsidRDefault="00EA7303">
      <w:r>
        <w:object w:dxaOrig="4870" w:dyaOrig="10090">
          <v:shape id="_x0000_i1035" type="#_x0000_t75" style="width:243.75pt;height:504.75pt" o:ole="">
            <v:imagedata r:id="rId26" o:title=""/>
          </v:shape>
          <o:OLEObject Type="Embed" ProgID="Visio.Drawing.11" ShapeID="_x0000_i1035" DrawAspect="Content" ObjectID="_1393659808" r:id="rId27"/>
        </w:object>
      </w:r>
    </w:p>
    <w:p w:rsidR="00EA7303" w:rsidRDefault="00EA7303">
      <w:r>
        <w:br w:type="page"/>
      </w:r>
    </w:p>
    <w:p w:rsidR="00792CC7" w:rsidRDefault="00792CC7">
      <w:r>
        <w:lastRenderedPageBreak/>
        <w:t>Check Money</w:t>
      </w:r>
    </w:p>
    <w:p w:rsidR="00792CC7" w:rsidRDefault="00792CC7">
      <w:r>
        <w:object w:dxaOrig="2471" w:dyaOrig="8785">
          <v:shape id="_x0000_i1037" type="#_x0000_t75" style="width:123.75pt;height:439.5pt" o:ole="">
            <v:imagedata r:id="rId28" o:title=""/>
          </v:shape>
          <o:OLEObject Type="Embed" ProgID="Visio.Drawing.11" ShapeID="_x0000_i1037" DrawAspect="Content" ObjectID="_1393659809" r:id="rId29"/>
        </w:object>
      </w:r>
      <w:r>
        <w:br w:type="page"/>
      </w:r>
    </w:p>
    <w:p w:rsidR="00792CC7" w:rsidRDefault="00792CC7"/>
    <w:p w:rsidR="00792CC7" w:rsidRDefault="00792CC7"/>
    <w:p w:rsidR="00EA7303" w:rsidRDefault="00792CC7">
      <w:r>
        <w:t>Check Bill</w:t>
      </w:r>
    </w:p>
    <w:p w:rsidR="00792CC7" w:rsidRDefault="00792CC7">
      <w:r>
        <w:object w:dxaOrig="2288" w:dyaOrig="7975">
          <v:shape id="_x0000_i1036" type="#_x0000_t75" style="width:114.75pt;height:399pt" o:ole="">
            <v:imagedata r:id="rId30" o:title=""/>
          </v:shape>
          <o:OLEObject Type="Embed" ProgID="Visio.Drawing.11" ShapeID="_x0000_i1036" DrawAspect="Content" ObjectID="_1393659810" r:id="rId31"/>
        </w:object>
      </w:r>
    </w:p>
    <w:p w:rsidR="00792CC7" w:rsidRDefault="00792CC7">
      <w:r>
        <w:br w:type="page"/>
      </w:r>
    </w:p>
    <w:p w:rsidR="00792CC7" w:rsidRDefault="00792CC7">
      <w:r>
        <w:lastRenderedPageBreak/>
        <w:t>Check return Product</w:t>
      </w:r>
    </w:p>
    <w:p w:rsidR="000D30D2" w:rsidRDefault="00792CC7">
      <w:r>
        <w:object w:dxaOrig="2471" w:dyaOrig="8807">
          <v:shape id="_x0000_i1038" type="#_x0000_t75" style="width:123.75pt;height:440.25pt" o:ole="">
            <v:imagedata r:id="rId32" o:title=""/>
          </v:shape>
          <o:OLEObject Type="Embed" ProgID="Visio.Drawing.11" ShapeID="_x0000_i1038" DrawAspect="Content" ObjectID="_1393659811" r:id="rId33"/>
        </w:object>
      </w:r>
    </w:p>
    <w:p w:rsidR="000D30D2" w:rsidRDefault="000D30D2">
      <w:r>
        <w:br w:type="page"/>
      </w:r>
    </w:p>
    <w:p w:rsidR="000D30D2" w:rsidRDefault="000D30D2">
      <w:r>
        <w:lastRenderedPageBreak/>
        <w:t>View all Statistics</w:t>
      </w:r>
    </w:p>
    <w:p w:rsidR="007879FA" w:rsidRDefault="000D30D2">
      <w:r>
        <w:object w:dxaOrig="2288" w:dyaOrig="10090">
          <v:shape id="_x0000_i1039" type="#_x0000_t75" style="width:114.75pt;height:504.75pt" o:ole="">
            <v:imagedata r:id="rId34" o:title=""/>
          </v:shape>
          <o:OLEObject Type="Embed" ProgID="Visio.Drawing.11" ShapeID="_x0000_i1039" DrawAspect="Content" ObjectID="_1393659812" r:id="rId35"/>
        </w:object>
      </w:r>
    </w:p>
    <w:p w:rsidR="007879FA" w:rsidRDefault="007879FA">
      <w:r>
        <w:br w:type="page"/>
      </w:r>
    </w:p>
    <w:p w:rsidR="000D30D2" w:rsidRDefault="007879FA">
      <w:r>
        <w:lastRenderedPageBreak/>
        <w:t>Create Bill</w:t>
      </w:r>
    </w:p>
    <w:p w:rsidR="007879FA" w:rsidRDefault="007879FA">
      <w:r>
        <w:object w:dxaOrig="5639" w:dyaOrig="10315">
          <v:shape id="_x0000_i1041" type="#_x0000_t75" style="width:282pt;height:516pt" o:ole="">
            <v:imagedata r:id="rId36" o:title=""/>
          </v:shape>
          <o:OLEObject Type="Embed" ProgID="Visio.Drawing.11" ShapeID="_x0000_i1041" DrawAspect="Content" ObjectID="_1393659813" r:id="rId37"/>
        </w:object>
      </w:r>
      <w:r>
        <w:tab/>
      </w:r>
    </w:p>
    <w:sectPr w:rsidR="007879F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EA7303"/>
    <w:rsid w:val="000D30D2"/>
    <w:rsid w:val="007879FA"/>
    <w:rsid w:val="00792CC7"/>
    <w:rsid w:val="00D52051"/>
    <w:rsid w:val="00EA73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image" Target="media/image16.emf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7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17</Pages>
  <Words>115</Words>
  <Characters>66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t</dc:creator>
  <cp:keywords/>
  <dc:description/>
  <cp:lastModifiedBy>Dat</cp:lastModifiedBy>
  <cp:revision>5</cp:revision>
  <dcterms:created xsi:type="dcterms:W3CDTF">2012-03-19T02:36:00Z</dcterms:created>
  <dcterms:modified xsi:type="dcterms:W3CDTF">2012-03-19T03:55:00Z</dcterms:modified>
</cp:coreProperties>
</file>